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1B92" w:rsidRDefault="00421B92" w:rsidP="00421B92">
      <w:pPr>
        <w:pStyle w:val="1"/>
      </w:pPr>
      <w:r>
        <w:t>Определение вероятностного автомата.</w:t>
      </w:r>
    </w:p>
    <w:p w:rsidR="00421B92" w:rsidRDefault="00421B92" w:rsidP="00421B92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атематической моделью дискретного устройства является </w:t>
      </w:r>
      <w:r w:rsidRPr="007A0FE7">
        <w:rPr>
          <w:i/>
          <w:sz w:val="28"/>
          <w:szCs w:val="28"/>
        </w:rPr>
        <w:t xml:space="preserve">абстрактный </w:t>
      </w:r>
      <w:r>
        <w:rPr>
          <w:i/>
          <w:sz w:val="28"/>
          <w:szCs w:val="28"/>
        </w:rPr>
        <w:t>МП-</w:t>
      </w:r>
      <w:r w:rsidRPr="007A0FE7">
        <w:rPr>
          <w:i/>
          <w:sz w:val="28"/>
          <w:szCs w:val="28"/>
        </w:rPr>
        <w:t>автомат</w:t>
      </w:r>
      <w:r>
        <w:rPr>
          <w:i/>
          <w:sz w:val="28"/>
          <w:szCs w:val="28"/>
        </w:rPr>
        <w:t xml:space="preserve"> </w:t>
      </w:r>
      <w:r w:rsidRPr="00AB5BA2">
        <w:rPr>
          <w:sz w:val="28"/>
          <w:szCs w:val="28"/>
        </w:rPr>
        <w:t>(</w:t>
      </w:r>
      <w:r>
        <w:rPr>
          <w:sz w:val="28"/>
          <w:szCs w:val="28"/>
        </w:rPr>
        <w:t>далее просто автомат</w:t>
      </w:r>
      <w:r w:rsidRPr="00AB5BA2">
        <w:rPr>
          <w:sz w:val="28"/>
          <w:szCs w:val="28"/>
        </w:rPr>
        <w:t>),</w:t>
      </w:r>
      <w:r>
        <w:rPr>
          <w:sz w:val="28"/>
          <w:szCs w:val="28"/>
        </w:rPr>
        <w:t xml:space="preserve"> определяемый как шестикомпонентный кортеж, или вектор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 xml:space="preserve">λ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C2521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ого:</w:t>
      </w:r>
    </w:p>
    <w:p w:rsidR="00421B92" w:rsidRPr="00745113" w:rsidRDefault="00421B92" w:rsidP="00421B92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множество состояний (алфавит состояний);</w:t>
      </w:r>
    </w:p>
    <w:p w:rsidR="00421B92" w:rsidRPr="00745113" w:rsidRDefault="00421B92" w:rsidP="00421B92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 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ходных сигналов (входной алфавит);</w:t>
      </w:r>
    </w:p>
    <w:p w:rsidR="00421B92" w:rsidRPr="00745113" w:rsidRDefault="00421B92" w:rsidP="00421B92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ыходных сигналов (выходной алфавит);</w:t>
      </w:r>
    </w:p>
    <w:p w:rsidR="00421B92" w:rsidRPr="00745113" w:rsidRDefault="00421B92" w:rsidP="00421B92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δ :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→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пере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eastAsiaTheme="minorEastAsia"/>
          <w:sz w:val="28"/>
          <w:szCs w:val="28"/>
        </w:rPr>
        <w:t>.</w:t>
      </w:r>
    </w:p>
    <w:p w:rsidR="00421B92" w:rsidRPr="00F136E7" w:rsidRDefault="00421B92" w:rsidP="00421B92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 :A×Z→W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190B04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вы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λ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</w:t>
      </w:r>
      <m:oMath>
        <m:r>
          <w:rPr>
            <w:rFonts w:ascii="Cambria Math" w:eastAsiaTheme="minorEastAsia" w:hAnsi="Cambria Math"/>
            <w:sz w:val="28"/>
            <w:szCs w:val="28"/>
          </w:rPr>
          <m:t>W</m:t>
        </m:r>
      </m:oMath>
      <w:r>
        <w:rPr>
          <w:rFonts w:eastAsiaTheme="minorEastAsia"/>
          <w:sz w:val="28"/>
          <w:szCs w:val="28"/>
        </w:rPr>
        <w:t>.</w:t>
      </w:r>
    </w:p>
    <w:p w:rsidR="00421B92" w:rsidRPr="007A0FE7" w:rsidRDefault="00421B92" w:rsidP="00421B92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∈A-</m:t>
        </m:r>
      </m:oMath>
      <w:r w:rsidRPr="007A0FE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чальное состояние автомата.</w:t>
      </w:r>
    </w:p>
    <w:p w:rsidR="00421B92" w:rsidRDefault="00421B92" w:rsidP="00421B92">
      <w:pPr>
        <w:ind w:firstLine="709"/>
        <w:jc w:val="both"/>
        <w:rPr>
          <w:rFonts w:eastAsiaTheme="minorEastAsia"/>
          <w:sz w:val="28"/>
          <w:szCs w:val="28"/>
        </w:rPr>
      </w:pPr>
      <w:r w:rsidRPr="003A7A09">
        <w:rPr>
          <w:i/>
          <w:sz w:val="28"/>
          <w:szCs w:val="28"/>
        </w:rPr>
        <w:t>Вероятностным автоматом</w:t>
      </w:r>
      <w:r>
        <w:rPr>
          <w:sz w:val="28"/>
          <w:szCs w:val="28"/>
        </w:rPr>
        <w:t xml:space="preserve"> называется такой абстрактный автомат, для которого</w:t>
      </w:r>
      <w:r w:rsidRPr="00B36E5D">
        <w:rPr>
          <w:sz w:val="28"/>
          <w:szCs w:val="28"/>
        </w:rPr>
        <w:t xml:space="preserve"> </w:t>
      </w:r>
      <w:r>
        <w:rPr>
          <w:sz w:val="28"/>
          <w:szCs w:val="28"/>
        </w:rPr>
        <w:t>функции</w:t>
      </w:r>
      <w:r w:rsidRPr="00BC2AF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δ</m:t>
        </m:r>
      </m:oMath>
      <w:r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 w:rsidRPr="00BC2AF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принимают вид </w:t>
      </w:r>
      <m:oMath>
        <m:r>
          <w:rPr>
            <w:rFonts w:ascii="Cambria Math" w:hAnsi="Cambria Math"/>
            <w:sz w:val="28"/>
            <w:szCs w:val="28"/>
          </w:rPr>
          <m:t xml:space="preserve">δ </m:t>
        </m:r>
        <m:r>
          <w:rPr>
            <w:rFonts w:ascii="Cambria Math" w:eastAsiaTheme="minorEastAsia" w:hAnsi="Cambria Math"/>
            <w:sz w:val="28"/>
            <w:szCs w:val="28"/>
          </w:rPr>
          <m:t>:A×Z×p →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</m:oMath>
      <w:r w:rsidRPr="00477FA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hAnsi="Cambria Math"/>
            <w:sz w:val="28"/>
            <w:szCs w:val="28"/>
          </w:rPr>
          <m:t xml:space="preserve">λ </m:t>
        </m:r>
        <m:r>
          <w:rPr>
            <w:rFonts w:ascii="Cambria Math" w:eastAsiaTheme="minorEastAsia" w:hAnsi="Cambria Math"/>
            <w:sz w:val="28"/>
            <w:szCs w:val="28"/>
          </w:rPr>
          <m:t>:A×Z×p →Z</m:t>
        </m:r>
      </m:oMath>
      <w:r w:rsidRPr="00477FA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>p -</m:t>
        </m:r>
      </m:oMath>
      <w:r>
        <w:rPr>
          <w:rFonts w:eastAsiaTheme="minorEastAsia"/>
          <w:sz w:val="28"/>
          <w:szCs w:val="28"/>
        </w:rPr>
        <w:t xml:space="preserve"> случайная величина</w:t>
      </w:r>
      <w:r w:rsidRPr="00D32FF7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>
        <w:rPr>
          <w:rFonts w:eastAsiaTheme="minorEastAsia"/>
          <w:sz w:val="28"/>
          <w:szCs w:val="28"/>
        </w:rPr>
        <w:t>, определяющая переход</w:t>
      </w:r>
      <w:r w:rsidRPr="00E21410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ссмотрим пример вероятностного автомата:</w:t>
      </w:r>
    </w:p>
    <w:p w:rsidR="00421B92" w:rsidRPr="00E21410" w:rsidRDefault="00421B92" w:rsidP="00421B92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</m:sSub>
          </m:e>
        </m:d>
      </m:oMath>
      <w:r w:rsidRPr="00E21410">
        <w:rPr>
          <w:rFonts w:eastAsiaTheme="minorEastAsia"/>
          <w:i/>
          <w:sz w:val="28"/>
          <w:szCs w:val="28"/>
        </w:rPr>
        <w:t>.</w:t>
      </w:r>
    </w:p>
    <w:p w:rsidR="00421B92" w:rsidRPr="00896EB4" w:rsidRDefault="00421B92" w:rsidP="00421B92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e>
        </m:d>
      </m:oMath>
      <w:r>
        <w:rPr>
          <w:rFonts w:eastAsiaTheme="minorEastAsia"/>
          <w:i/>
          <w:sz w:val="28"/>
          <w:szCs w:val="28"/>
          <w:lang w:val="en-US"/>
        </w:rPr>
        <w:t>.</w:t>
      </w:r>
    </w:p>
    <w:p w:rsidR="00421B92" w:rsidRPr="007D120E" w:rsidRDefault="00421B92" w:rsidP="00421B92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</m:e>
        </m:d>
      </m:oMath>
      <w:r>
        <w:rPr>
          <w:rFonts w:eastAsiaTheme="minorEastAsia"/>
          <w:i/>
          <w:sz w:val="28"/>
          <w:szCs w:val="28"/>
          <w:lang w:val="en-US"/>
        </w:rPr>
        <w:t>.</w:t>
      </w:r>
    </w:p>
    <w:p w:rsidR="00421B92" w:rsidRPr="007D120E" w:rsidRDefault="00421B92" w:rsidP="00421B92">
      <w:pPr>
        <w:pStyle w:val="a6"/>
        <w:numPr>
          <w:ilvl w:val="0"/>
          <w:numId w:val="11"/>
        </w:numPr>
        <w:jc w:val="both"/>
        <w:rPr>
          <w:i/>
          <w:sz w:val="28"/>
          <w:szCs w:val="28"/>
        </w:rPr>
      </w:pPr>
    </w:p>
    <w:tbl>
      <w:tblPr>
        <w:tblStyle w:val="a7"/>
        <w:tblW w:w="0" w:type="auto"/>
        <w:jc w:val="center"/>
        <w:tblLook w:val="04A0"/>
      </w:tblPr>
      <w:tblGrid>
        <w:gridCol w:w="1095"/>
        <w:gridCol w:w="998"/>
        <w:gridCol w:w="1064"/>
        <w:gridCol w:w="1062"/>
        <w:gridCol w:w="1037"/>
        <w:gridCol w:w="1089"/>
        <w:gridCol w:w="1048"/>
        <w:gridCol w:w="1079"/>
        <w:gridCol w:w="1099"/>
      </w:tblGrid>
      <w:tr w:rsidR="00421B92" w:rsidTr="001F5E3D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2062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099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7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78" w:type="dxa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mbria" w:eastAsia="Times New Roman" w:hAnsi="Cambria" w:cs="Times New Roman"/>
                <w:b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</w:tr>
      <w:tr w:rsidR="00421B92" w:rsidTr="001F5E3D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  <w:tl2br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998" w:type="dxa"/>
            <w:tcBorders>
              <w:left w:val="single" w:sz="18" w:space="0" w:color="auto"/>
              <w:bottom w:val="single" w:sz="18" w:space="0" w:color="auto"/>
            </w:tcBorders>
          </w:tcPr>
          <w:p w:rsidR="00421B92" w:rsidRPr="007277B9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64" w:type="dxa"/>
            <w:tcBorders>
              <w:bottom w:val="single" w:sz="18" w:space="0" w:color="auto"/>
              <w:right w:val="single" w:sz="18" w:space="0" w:color="auto"/>
            </w:tcBorders>
          </w:tcPr>
          <w:p w:rsidR="00421B92" w:rsidRPr="00BA2EC3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62" w:type="dxa"/>
            <w:tcBorders>
              <w:left w:val="single" w:sz="18" w:space="0" w:color="auto"/>
              <w:bottom w:val="single" w:sz="18" w:space="0" w:color="auto"/>
            </w:tcBorders>
          </w:tcPr>
          <w:p w:rsidR="00421B92" w:rsidRPr="00AC3AAD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37" w:type="dxa"/>
            <w:tcBorders>
              <w:bottom w:val="single" w:sz="18" w:space="0" w:color="auto"/>
              <w:right w:val="single" w:sz="18" w:space="0" w:color="auto"/>
            </w:tcBorders>
          </w:tcPr>
          <w:p w:rsidR="00421B92" w:rsidRPr="00BA2EC3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89" w:type="dxa"/>
            <w:tcBorders>
              <w:left w:val="single" w:sz="18" w:space="0" w:color="auto"/>
              <w:bottom w:val="single" w:sz="18" w:space="0" w:color="auto"/>
            </w:tcBorders>
          </w:tcPr>
          <w:p w:rsidR="00421B92" w:rsidRPr="00AC3AAD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48" w:type="dxa"/>
            <w:tcBorders>
              <w:bottom w:val="single" w:sz="18" w:space="0" w:color="auto"/>
              <w:right w:val="single" w:sz="18" w:space="0" w:color="auto"/>
            </w:tcBorders>
          </w:tcPr>
          <w:p w:rsidR="00421B92" w:rsidRPr="00BA2EC3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  <w:tc>
          <w:tcPr>
            <w:tcW w:w="1079" w:type="dxa"/>
            <w:tcBorders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Pr="00AC3AAD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;ω</m:t>
                    </m:r>
                  </m:e>
                </m:d>
              </m:oMath>
            </m:oMathPara>
          </w:p>
        </w:tc>
        <w:tc>
          <w:tcPr>
            <w:tcW w:w="1099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Pr="00BA2EC3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w:r w:rsidRPr="00BA2EC3">
              <w:rPr>
                <w:rFonts w:ascii="Calibri" w:eastAsia="Calibri" w:hAnsi="Calibri" w:cs="Times New Roman"/>
                <w:i/>
                <w:sz w:val="28"/>
                <w:szCs w:val="28"/>
                <w:lang w:val="en-US"/>
              </w:rPr>
              <w:t>p</w:t>
            </w:r>
          </w:p>
        </w:tc>
      </w:tr>
      <w:tr w:rsidR="00421B92" w:rsidTr="001F5E3D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rFonts w:eastAsiaTheme="minorEastAsia"/>
                <w:b/>
                <w:i/>
                <w:sz w:val="28"/>
                <w:szCs w:val="28"/>
                <w:lang w:val="en-US"/>
              </w:rPr>
            </w:pPr>
          </w:p>
          <w:p w:rsidR="00421B92" w:rsidRPr="008C2FDE" w:rsidRDefault="00421B92" w:rsidP="001F5E3D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421B92" w:rsidTr="001F5E3D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3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7</w:t>
            </w:r>
          </w:p>
        </w:tc>
      </w:tr>
      <w:tr w:rsidR="00421B92" w:rsidTr="001F5E3D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Pr="007277B9" w:rsidRDefault="00421B92" w:rsidP="001F5E3D">
            <w:pPr>
              <w:jc w:val="center"/>
              <w:rPr>
                <w:rFonts w:ascii="Calibri" w:eastAsia="Calibri" w:hAnsi="Calibri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2</w:t>
            </w: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  <w:tr w:rsidR="00421B92" w:rsidTr="001F5E3D">
        <w:trPr>
          <w:jc w:val="center"/>
        </w:trPr>
        <w:tc>
          <w:tcPr>
            <w:tcW w:w="1095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98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4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62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48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1079" w:type="dxa"/>
            <w:tcBorders>
              <w:top w:val="single" w:sz="18" w:space="0" w:color="auto"/>
              <w:left w:val="single" w:sz="18" w:space="0" w:color="auto"/>
              <w:bottom w:val="nil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99" w:type="dxa"/>
            <w:tcBorders>
              <w:top w:val="single" w:sz="18" w:space="0" w:color="auto"/>
              <w:left w:val="single" w:sz="4" w:space="0" w:color="auto"/>
              <w:bottom w:val="nil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4</w:t>
            </w:r>
          </w:p>
        </w:tc>
      </w:tr>
      <w:tr w:rsidR="00421B92" w:rsidTr="001F5E3D">
        <w:trPr>
          <w:jc w:val="center"/>
        </w:trPr>
        <w:tc>
          <w:tcPr>
            <w:tcW w:w="1095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421B92" w:rsidRPr="008C2FDE" w:rsidRDefault="00421B92" w:rsidP="001F5E3D">
            <w:pPr>
              <w:jc w:val="center"/>
              <w:rPr>
                <w:rFonts w:ascii="Calibri" w:eastAsia="Calibri" w:hAnsi="Calibri" w:cs="Times New Roman"/>
                <w:b/>
                <w:i/>
                <w:sz w:val="28"/>
                <w:szCs w:val="28"/>
              </w:rPr>
            </w:pPr>
          </w:p>
        </w:tc>
        <w:tc>
          <w:tcPr>
            <w:tcW w:w="998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4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62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Pr="002D4254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37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0.5</w:t>
            </w:r>
          </w:p>
        </w:tc>
        <w:tc>
          <w:tcPr>
            <w:tcW w:w="108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48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79" w:type="dxa"/>
            <w:tcBorders>
              <w:top w:val="nil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tcBorders>
              <w:top w:val="nil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421B92" w:rsidRDefault="00421B92" w:rsidP="001F5E3D">
            <w:pPr>
              <w:jc w:val="center"/>
              <w:rPr>
                <w:i/>
                <w:sz w:val="28"/>
                <w:szCs w:val="28"/>
                <w:lang w:val="en-US"/>
              </w:rPr>
            </w:pPr>
          </w:p>
        </w:tc>
      </w:tr>
    </w:tbl>
    <w:p w:rsidR="00421B92" w:rsidRDefault="00421B92" w:rsidP="00421B92">
      <w:pPr>
        <w:jc w:val="both"/>
        <w:rPr>
          <w:i/>
          <w:sz w:val="28"/>
          <w:szCs w:val="28"/>
          <w:lang w:val="en-US"/>
        </w:rPr>
      </w:pPr>
    </w:p>
    <w:p w:rsidR="00421B92" w:rsidRDefault="00421B92" w:rsidP="00421B92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lastRenderedPageBreak/>
        <w:t xml:space="preserve">В таблице на пересечении </w:t>
      </w:r>
      <w:r w:rsidRPr="00C16205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 xml:space="preserve">ого и </w:t>
      </w:r>
      <m:oMath>
        <m:r>
          <w:rPr>
            <w:rFonts w:ascii="Cambria Math" w:eastAsiaTheme="minorEastAsia" w:hAnsi="Cambria Math"/>
            <w:sz w:val="28"/>
            <w:szCs w:val="28"/>
          </w:rPr>
          <m:t>j</m:t>
        </m:r>
      </m:oMath>
      <w:r w:rsidRPr="00691EB8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>ого</w:t>
      </w:r>
      <w:r w:rsidRPr="00691EB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толбцов стоят пары переход-вероятность. Сумма всех вероятностей для конкретног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C1620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B8455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н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 xml:space="preserve">. Есл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0 ≤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&lt;1</m:t>
        </m:r>
      </m:oMath>
      <w:r>
        <w:rPr>
          <w:rFonts w:eastAsiaTheme="minorEastAsia"/>
          <w:sz w:val="28"/>
          <w:szCs w:val="28"/>
        </w:rPr>
        <w:t xml:space="preserve">, то </w:t>
      </w:r>
      <m:oMath>
        <m:r>
          <w:rPr>
            <w:rFonts w:ascii="Cambria Math" w:eastAsiaTheme="minorEastAsia" w:hAnsi="Cambria Math"/>
            <w:sz w:val="28"/>
            <w:szCs w:val="28"/>
          </w:rPr>
          <m:t>1-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=1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j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j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k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</w:t>
      </w:r>
      <w:r w:rsidRPr="00966082">
        <w:rPr>
          <w:rFonts w:eastAsiaTheme="minorEastAsia"/>
          <w:i/>
          <w:sz w:val="28"/>
          <w:szCs w:val="28"/>
        </w:rPr>
        <w:t>вероятность несрабатывания перехода</w:t>
      </w:r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1"/>
        <w:spacing w:line="360" w:lineRule="auto"/>
      </w:pPr>
      <w:r>
        <w:t>Сеть автоматов и его свойства.</w:t>
      </w:r>
    </w:p>
    <w:p w:rsidR="00421B92" w:rsidRPr="00C02C3E" w:rsidRDefault="00421B92" w:rsidP="00421B92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 xml:space="preserve">В качестве модели, описывающей совместную работу совокупности </w:t>
      </w:r>
      <w:r>
        <w:rPr>
          <w:sz w:val="28"/>
          <w:szCs w:val="28"/>
        </w:rPr>
        <w:t xml:space="preserve">вероятностных автоматов, будем использовать </w:t>
      </w:r>
      <w:r w:rsidRPr="00C02C3E">
        <w:rPr>
          <w:sz w:val="28"/>
          <w:szCs w:val="28"/>
        </w:rPr>
        <w:t>понятие</w:t>
      </w:r>
      <w:r>
        <w:rPr>
          <w:sz w:val="28"/>
          <w:szCs w:val="28"/>
        </w:rPr>
        <w:t xml:space="preserve"> вероятностной</w:t>
      </w:r>
      <w:r w:rsidRPr="00C02C3E">
        <w:rPr>
          <w:sz w:val="28"/>
          <w:szCs w:val="28"/>
        </w:rPr>
        <w:t xml:space="preserve"> сети автоматов.</w:t>
      </w:r>
    </w:p>
    <w:p w:rsidR="00421B92" w:rsidRPr="00C02C3E" w:rsidRDefault="00421B92" w:rsidP="00421B92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421B92" w:rsidRPr="00C02C3E" w:rsidRDefault="00421B92" w:rsidP="00421B92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Pr="00C02C3E">
        <w:rPr>
          <w:rFonts w:eastAsiaTheme="minorEastAsia"/>
          <w:sz w:val="28"/>
          <w:szCs w:val="28"/>
        </w:rPr>
        <w:t xml:space="preserve"> ,</w:t>
      </w:r>
    </w:p>
    <w:p w:rsidR="00421B92" w:rsidRPr="00C02C3E" w:rsidRDefault="00421B92" w:rsidP="00421B92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421B92" w:rsidRPr="00C02C3E" w:rsidRDefault="00421B92" w:rsidP="00421B92">
      <w:pPr>
        <w:pStyle w:val="a6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r w:rsidRPr="00C02C3E">
        <w:rPr>
          <w:sz w:val="28"/>
          <w:szCs w:val="28"/>
        </w:rPr>
        <w:t>входной алфавит.</w:t>
      </w:r>
    </w:p>
    <w:p w:rsidR="00421B92" w:rsidRPr="00C02C3E" w:rsidRDefault="00421B92" w:rsidP="00421B92">
      <w:pPr>
        <w:pStyle w:val="a6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Pr="00C02C3E">
        <w:rPr>
          <w:rFonts w:eastAsiaTheme="minorEastAsia"/>
          <w:sz w:val="28"/>
          <w:szCs w:val="28"/>
        </w:rPr>
        <w:t xml:space="preserve"> – множество </w:t>
      </w:r>
      <w:r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Pr="00C02C3E">
        <w:rPr>
          <w:rFonts w:eastAsiaTheme="minorEastAsia"/>
          <w:sz w:val="28"/>
          <w:szCs w:val="28"/>
        </w:rPr>
        <w:t xml:space="preserve"> (КА) </w:t>
      </w:r>
      <w:r w:rsidRPr="00C02C3E">
        <w:rPr>
          <w:rFonts w:eastAsiaTheme="minorEastAsia"/>
          <w:i/>
          <w:sz w:val="28"/>
          <w:szCs w:val="28"/>
        </w:rPr>
        <w:t>сети</w:t>
      </w:r>
      <w:r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4D6855">
        <w:rPr>
          <w:rFonts w:eastAsiaTheme="minorEastAsia"/>
          <w:sz w:val="28"/>
          <w:szCs w:val="28"/>
        </w:rPr>
        <w:t xml:space="preserve"> - </w:t>
      </w:r>
      <w:r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его множество состояний,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4D6855">
        <w:rPr>
          <w:rFonts w:eastAsiaTheme="minorEastAsia"/>
          <w:sz w:val="28"/>
          <w:szCs w:val="28"/>
        </w:rPr>
        <w:t xml:space="preserve">  </w:t>
      </w:r>
      <w:r w:rsidRPr="00C02C3E">
        <w:rPr>
          <w:rFonts w:eastAsiaTheme="minorEastAsia"/>
          <w:sz w:val="28"/>
          <w:szCs w:val="28"/>
        </w:rPr>
        <w:t>его входной алфавит:</w:t>
      </w:r>
    </w:p>
    <w:p w:rsidR="00421B92" w:rsidRDefault="00421B92" w:rsidP="00421B92">
      <w:pPr>
        <w:pStyle w:val="a6"/>
        <w:spacing w:line="360" w:lineRule="auto"/>
        <w:ind w:left="1065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421B92" w:rsidRPr="00975CB4" w:rsidRDefault="00421B92" w:rsidP="00421B92">
      <w:pPr>
        <w:pStyle w:val="a6"/>
        <w:spacing w:line="360" w:lineRule="auto"/>
        <w:ind w:left="1065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-</m:t>
        </m:r>
      </m:oMath>
      <w:r>
        <w:rPr>
          <w:rFonts w:eastAsiaTheme="minorEastAsia"/>
          <w:i/>
          <w:sz w:val="28"/>
          <w:szCs w:val="28"/>
        </w:rPr>
        <w:t xml:space="preserve"> </w:t>
      </w:r>
      <w:r w:rsidRPr="00975CB4">
        <w:rPr>
          <w:rFonts w:eastAsiaTheme="minorEastAsia"/>
          <w:sz w:val="28"/>
          <w:szCs w:val="28"/>
        </w:rPr>
        <w:t>его</w:t>
      </w:r>
      <w:r>
        <w:rPr>
          <w:rFonts w:eastAsiaTheme="minorEastAsia"/>
          <w:i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переходов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: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×p→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</w:p>
    <w:p w:rsidR="00421B92" w:rsidRPr="00C02C3E" w:rsidRDefault="00421B92" w:rsidP="00421B92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r w:rsidRPr="00C02C3E">
        <w:rPr>
          <w:sz w:val="28"/>
          <w:szCs w:val="28"/>
        </w:rPr>
        <w:t>выходной алфавит сети</w:t>
      </w:r>
      <w:r>
        <w:rPr>
          <w:sz w:val="28"/>
          <w:szCs w:val="28"/>
        </w:rPr>
        <w:t>.</w:t>
      </w:r>
    </w:p>
    <w:p w:rsidR="00421B92" w:rsidRPr="000463C9" w:rsidRDefault="00421B92" w:rsidP="00421B92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Pr="00C02C3E">
        <w:rPr>
          <w:rFonts w:eastAsiaTheme="minorEastAsia"/>
          <w:i/>
          <w:sz w:val="28"/>
          <w:szCs w:val="28"/>
        </w:rPr>
        <w:t xml:space="preserve"> - </w:t>
      </w:r>
      <w:r w:rsidRPr="00C02C3E">
        <w:rPr>
          <w:rFonts w:eastAsiaTheme="minorEastAsia"/>
          <w:sz w:val="28"/>
          <w:szCs w:val="28"/>
        </w:rPr>
        <w:t xml:space="preserve">множество </w:t>
      </w:r>
      <w:r w:rsidRPr="00C02C3E">
        <w:rPr>
          <w:rFonts w:eastAsiaTheme="minorEastAsia"/>
          <w:i/>
          <w:sz w:val="28"/>
          <w:szCs w:val="28"/>
        </w:rPr>
        <w:t>функций соединения</w:t>
      </w:r>
      <w:r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421B92" w:rsidRPr="00977CEA" w:rsidRDefault="00421B92" w:rsidP="00421B92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Pr="00462FB6">
        <w:rPr>
          <w:rFonts w:eastAsiaTheme="minorEastAsia"/>
          <w:i/>
          <w:sz w:val="28"/>
          <w:szCs w:val="28"/>
        </w:rPr>
        <w:t xml:space="preserve"> </w:t>
      </w:r>
      <w:r>
        <w:rPr>
          <w:rFonts w:eastAsiaTheme="minorEastAsia"/>
          <w:i/>
          <w:sz w:val="28"/>
          <w:szCs w:val="28"/>
        </w:rPr>
        <w:t>–</w:t>
      </w:r>
      <w:r w:rsidRPr="00462FB6">
        <w:rPr>
          <w:rFonts w:eastAsiaTheme="minorEastAsia"/>
          <w:i/>
          <w:sz w:val="28"/>
          <w:szCs w:val="28"/>
        </w:rPr>
        <w:t xml:space="preserve"> </w:t>
      </w:r>
      <w:r w:rsidRPr="00462FB6">
        <w:rPr>
          <w:rFonts w:eastAsiaTheme="minorEastAsia"/>
          <w:sz w:val="28"/>
          <w:szCs w:val="28"/>
        </w:rPr>
        <w:t>множество</w:t>
      </w:r>
      <w:r>
        <w:rPr>
          <w:rFonts w:eastAsiaTheme="minorEastAsia"/>
          <w:sz w:val="28"/>
          <w:szCs w:val="28"/>
        </w:rPr>
        <w:t xml:space="preserve"> </w:t>
      </w:r>
      <w:r w:rsidRPr="00462FB6">
        <w:rPr>
          <w:rFonts w:eastAsiaTheme="minorEastAsia"/>
          <w:i/>
          <w:sz w:val="28"/>
          <w:szCs w:val="28"/>
        </w:rPr>
        <w:t>входных функций</w:t>
      </w:r>
      <w:r>
        <w:rPr>
          <w:rFonts w:eastAsiaTheme="minorEastAsia"/>
          <w:sz w:val="28"/>
          <w:szCs w:val="28"/>
        </w:rPr>
        <w:t>.</w:t>
      </w:r>
    </w:p>
    <w:p w:rsidR="00421B92" w:rsidRPr="00C20C27" w:rsidRDefault="00421B92" w:rsidP="00421B92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×</m:t>
        </m:r>
        <m:r>
          <w:rPr>
            <w:rFonts w:ascii="Cambria Math" w:eastAsiaTheme="minorEastAsia" w:hAnsi="Cambria Math"/>
            <w:sz w:val="28"/>
            <w:szCs w:val="28"/>
          </w:rPr>
          <m:t>p</m:t>
        </m:r>
        <m:r>
          <w:rPr>
            <w:rFonts w:ascii="Cambria Math" w:hAnsi="Cambria Math"/>
            <w:sz w:val="28"/>
            <w:szCs w:val="28"/>
          </w:rPr>
          <m:t>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ети, 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p- </m:t>
        </m:r>
      </m:oMath>
      <w:r>
        <w:rPr>
          <w:rFonts w:eastAsiaTheme="minorEastAsia"/>
          <w:sz w:val="28"/>
          <w:szCs w:val="28"/>
        </w:rPr>
        <w:t xml:space="preserve">случайная величина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p ∈ 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0;1</m:t>
                </m:r>
              </m:e>
            </m:d>
          </m:e>
        </m:d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421B92" w:rsidRPr="00063F8A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Определённую таким образом вероятностную сеть можно рассматривать как общую модель совместной работы совокупности вероятностных автоматов, поскольку в ней нет ограничений ни на выбор элементов базиса, ни на выбор структуры.</w:t>
      </w:r>
    </w:p>
    <w:p w:rsidR="00421B92" w:rsidRPr="00063F8A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но строить функционально эквивалентный е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421B92" w:rsidRPr="00D25DA2" w:rsidRDefault="00421B92" w:rsidP="00421B92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Pr="00D25DA2">
        <w:rPr>
          <w:rFonts w:eastAsiaTheme="minorEastAsia"/>
          <w:sz w:val="28"/>
          <w:szCs w:val="28"/>
        </w:rPr>
        <w:t>,</w:t>
      </w:r>
    </w:p>
    <w:p w:rsidR="00421B92" w:rsidRDefault="00421B92" w:rsidP="00421B9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421B92" w:rsidRPr="003E4414" w:rsidRDefault="00421B92" w:rsidP="00421B9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421B92" w:rsidRPr="003E4414" w:rsidRDefault="00421B92" w:rsidP="00421B9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421B92" w:rsidRPr="003E4414" w:rsidRDefault="00421B92" w:rsidP="00421B9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421B92" w:rsidRDefault="00421B92" w:rsidP="00421B9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421B92" w:rsidRDefault="00421B92" w:rsidP="00421B92">
      <w:pPr>
        <w:pStyle w:val="a6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m:rPr>
              <m:sty m:val="p"/>
            </m:rPr>
            <w:rPr>
              <w:rFonts w:ascii="Cambria Math" w:eastAsiaTheme="minorEastAsia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421B92" w:rsidRPr="00F27F87" w:rsidRDefault="00421B92" w:rsidP="00421B92">
      <w:pPr>
        <w:pStyle w:val="a6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421B92" w:rsidRPr="002F5703" w:rsidRDefault="00421B92" w:rsidP="00421B9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p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97170C">
        <w:rPr>
          <w:rFonts w:eastAsiaTheme="minorEastAsia"/>
          <w:sz w:val="28"/>
          <w:szCs w:val="28"/>
        </w:rPr>
        <w:t xml:space="preserve"> </w:t>
      </w:r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:</w:t>
      </w:r>
    </w:p>
    <w:p w:rsidR="00421B92" w:rsidRDefault="00421B92" w:rsidP="00421B92">
      <w:pPr>
        <w:pStyle w:val="a6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421B92" w:rsidRDefault="00421B92" w:rsidP="00421B92">
      <w:pPr>
        <w:pStyle w:val="a6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>В модели Мура</w:t>
      </w:r>
    </w:p>
    <w:p w:rsidR="00421B92" w:rsidRDefault="00421B92" w:rsidP="00421B92">
      <w:pPr>
        <w:pStyle w:val="a6"/>
        <w:spacing w:line="360" w:lineRule="auto"/>
        <w:ind w:left="1134"/>
        <w:jc w:val="center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×p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421B92" w:rsidRDefault="00421B92" w:rsidP="00421B92">
      <w:pPr>
        <w:pStyle w:val="1"/>
        <w:spacing w:line="360" w:lineRule="auto"/>
      </w:pPr>
      <w:r>
        <w:lastRenderedPageBreak/>
        <w:t>Задача декомпозиции автомата.</w:t>
      </w:r>
    </w:p>
    <w:p w:rsidR="00421B92" w:rsidRPr="00F2758E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Pr="006056D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6056D4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Pr="00CB428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CB428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праведливо</w:t>
      </w:r>
    </w:p>
    <w:p w:rsidR="00421B92" w:rsidRPr="00CB428F" w:rsidRDefault="00421B92" w:rsidP="00421B92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421B92" w:rsidRDefault="00421B92" w:rsidP="00421B92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421B92" w:rsidRPr="00C361E4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Pr="00F27F8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421B92" w:rsidRPr="00C325C2" w:rsidRDefault="00421B92" w:rsidP="00421B92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Pr="00C325C2">
        <w:rPr>
          <w:rFonts w:eastAsiaTheme="minorEastAsia"/>
          <w:sz w:val="28"/>
          <w:szCs w:val="28"/>
        </w:rPr>
        <w:t>,</w:t>
      </w:r>
    </w:p>
    <w:p w:rsidR="00421B92" w:rsidRPr="00B37866" w:rsidRDefault="00421B92" w:rsidP="00421B92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таких, что</w:t>
      </w:r>
    </w:p>
    <w:p w:rsidR="00421B92" w:rsidRDefault="00421B92" w:rsidP="00421B92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p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421B92" w:rsidRDefault="00421B92" w:rsidP="00421B92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421B92" w:rsidRDefault="00421B92" w:rsidP="00421B92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p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,p</m:t>
              </m:r>
            </m:e>
          </m:d>
        </m:oMath>
      </m:oMathPara>
    </w:p>
    <w:p w:rsidR="00421B92" w:rsidRDefault="00421B92" w:rsidP="00421B9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F12040">
        <w:rPr>
          <w:rFonts w:eastAsiaTheme="minorEastAsia"/>
          <w:sz w:val="28"/>
          <w:szCs w:val="28"/>
        </w:rPr>
        <w:t>, гд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Pr="00F22806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 </w:t>
      </w:r>
      <w:r w:rsidRPr="000B7181">
        <w:rPr>
          <w:rFonts w:eastAsiaTheme="minorEastAsia"/>
          <w:i/>
          <w:sz w:val="28"/>
          <w:szCs w:val="28"/>
        </w:rPr>
        <w:t>изоморфизмом</w:t>
      </w:r>
      <w:r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87343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2D628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 Иначе, изоморфные автоматы идентичны с точностью до обозначений состояний, входных и выходных сигналов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421B92" w:rsidRPr="00C325C2" w:rsidRDefault="00421B92" w:rsidP="00421B9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421B92" w:rsidRPr="00C325C2" w:rsidRDefault="00421B92" w:rsidP="00421B92">
      <w:pPr>
        <w:pStyle w:val="2"/>
        <w:spacing w:line="360" w:lineRule="auto"/>
      </w:pPr>
      <w:r>
        <w:t>Разбиение множества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 А</w:t>
      </w:r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элементы которого – подмножества</w:t>
      </w:r>
      <w:r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Pr="005C6E5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421B92" w:rsidRPr="005C6E5A" w:rsidRDefault="00421B92" w:rsidP="00421B92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421B92" w:rsidRPr="00066697" w:rsidRDefault="00421B92" w:rsidP="00421B92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421B92" w:rsidRPr="00066697" w:rsidRDefault="00421B92" w:rsidP="00421B92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>
        <w:rPr>
          <w:rFonts w:eastAsiaTheme="minorEastAsia"/>
          <w:i/>
          <w:sz w:val="28"/>
          <w:szCs w:val="28"/>
          <w:lang w:val="en-US"/>
        </w:rPr>
        <w:t>.</w:t>
      </w:r>
    </w:p>
    <w:p w:rsidR="00421B92" w:rsidRPr="00466FEA" w:rsidRDefault="00421B92" w:rsidP="00421B92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>
        <w:rPr>
          <w:rFonts w:eastAsiaTheme="minorEastAsia"/>
          <w:sz w:val="28"/>
          <w:szCs w:val="28"/>
        </w:rPr>
        <w:t xml:space="preserve"> –</w:t>
      </w:r>
      <w:r w:rsidRPr="00B3044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Pr="00B30446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B3044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sz w:val="28"/>
          <w:szCs w:val="28"/>
        </w:rPr>
        <w:t xml:space="preserve"> следующим образом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323EA4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Pr="00323EA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аким 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B23B8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твует различным элементам во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Pr="00100DF9">
        <w:rPr>
          <w:rFonts w:eastAsiaTheme="minorEastAsia"/>
          <w:sz w:val="28"/>
          <w:szCs w:val="28"/>
        </w:rPr>
        <w:t xml:space="preserve"> - </w:t>
      </w:r>
      <w:r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Pr="00100DF9">
        <w:rPr>
          <w:rFonts w:eastAsiaTheme="minorEastAsia"/>
          <w:sz w:val="28"/>
          <w:szCs w:val="28"/>
        </w:rPr>
        <w:t>)</w:t>
      </w:r>
      <w:r w:rsidRPr="001E09B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только блоков, сколько различных 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6F4010">
        <w:rPr>
          <w:rFonts w:eastAsiaTheme="minorEastAsia"/>
          <w:sz w:val="28"/>
          <w:szCs w:val="28"/>
        </w:rPr>
        <w:t xml:space="preserve">. </w:t>
      </w:r>
      <w:r w:rsidRPr="00D31B5B">
        <w:rPr>
          <w:rFonts w:eastAsiaTheme="minorEastAsia"/>
          <w:sz w:val="28"/>
          <w:szCs w:val="28"/>
        </w:rPr>
        <w:t>Если в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Pr="00D31B5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н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можно аналогичным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CB2811">
        <w:rPr>
          <w:rFonts w:eastAsiaTheme="minorEastAsia"/>
          <w:sz w:val="28"/>
          <w:szCs w:val="28"/>
        </w:rPr>
        <w:t xml:space="preserve"> (</w:t>
      </w:r>
      <w:r>
        <w:rPr>
          <w:rFonts w:eastAsiaTheme="minorEastAsia"/>
          <w:sz w:val="28"/>
          <w:szCs w:val="28"/>
        </w:rPr>
        <w:t>иногда его называют примарным разбиением</w:t>
      </w:r>
      <w:r w:rsidRPr="00CB281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CB281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7F5FF1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 xml:space="preserve"> Таким образом,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r w:rsidRPr="007F5FF1">
        <w:rPr>
          <w:rFonts w:eastAsiaTheme="minorEastAsia"/>
          <w:i/>
          <w:sz w:val="28"/>
          <w:szCs w:val="28"/>
          <w:lang w:val="en-US"/>
        </w:rPr>
        <w:t>i</w:t>
      </w:r>
      <w:r w:rsidRPr="007F5FF1">
        <w:rPr>
          <w:rFonts w:eastAsiaTheme="minorEastAsia"/>
          <w:sz w:val="28"/>
          <w:szCs w:val="28"/>
        </w:rPr>
        <w:t>-</w:t>
      </w:r>
      <w:r>
        <w:rPr>
          <w:rFonts w:eastAsiaTheme="minorEastAsia"/>
          <w:sz w:val="28"/>
          <w:szCs w:val="28"/>
        </w:rPr>
        <w:t xml:space="preserve">е компоненты. Следовательно,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числу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E16D0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E16D0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меется взаимно-однозначное соответствие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12F4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21B92" w:rsidRPr="00B2671D" w:rsidRDefault="00421B92" w:rsidP="00421B92">
      <w:pPr>
        <w:pStyle w:val="2"/>
        <w:rPr>
          <w:szCs w:val="28"/>
        </w:rPr>
      </w:pPr>
      <w:r>
        <w:rPr>
          <w:rFonts w:eastAsiaTheme="minorEastAsia"/>
        </w:rPr>
        <w:t>СП-разбиение.</w:t>
      </w:r>
    </w:p>
    <w:p w:rsidR="00421B92" w:rsidRPr="00741397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из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Pr="0067224E">
        <w:rPr>
          <w:rFonts w:eastAsiaTheme="minorEastAsia"/>
          <w:sz w:val="28"/>
          <w:szCs w:val="28"/>
        </w:rPr>
        <w:t xml:space="preserve"> - в одном</w:t>
      </w:r>
      <w:r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Pr="007413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741397">
        <w:rPr>
          <w:rFonts w:eastAsiaTheme="minorEastAsia"/>
          <w:sz w:val="28"/>
          <w:szCs w:val="28"/>
        </w:rPr>
        <w:t>.</w:t>
      </w:r>
    </w:p>
    <w:p w:rsidR="00421B92" w:rsidRPr="009E67DC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lastRenderedPageBreak/>
        <w:t xml:space="preserve">Таким образом, дл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EA0B1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Pr="00EA0B1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Pr="00EA0B18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EA0B18">
        <w:rPr>
          <w:rFonts w:eastAsiaTheme="minorEastAsia"/>
          <w:sz w:val="28"/>
          <w:szCs w:val="28"/>
        </w:rPr>
        <w:t>.</w:t>
      </w:r>
    </w:p>
    <w:p w:rsidR="00421B92" w:rsidRPr="005514CD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-о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Pr="000567D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0567D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5514CD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421B92" w:rsidRDefault="00421B92" w:rsidP="00421B92">
      <w:pPr>
        <w:pStyle w:val="2"/>
        <w:rPr>
          <w:rFonts w:eastAsiaTheme="minorEastAsia"/>
        </w:rPr>
      </w:pPr>
      <w:r>
        <w:rPr>
          <w:rFonts w:eastAsiaTheme="minorEastAsia"/>
        </w:rPr>
        <w:t>Процедура нахождения всех СП-разбиений:</w:t>
      </w:r>
    </w:p>
    <w:p w:rsidR="00421B92" w:rsidRDefault="00421B92" w:rsidP="00421B92">
      <w:pPr>
        <w:pStyle w:val="a6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863DD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Pr="00863DD9">
        <w:rPr>
          <w:rFonts w:eastAsiaTheme="minorEastAsia"/>
          <w:sz w:val="28"/>
          <w:szCs w:val="28"/>
        </w:rPr>
        <w:t xml:space="preserve"> (</w:t>
      </w:r>
      <w:r>
        <w:rPr>
          <w:rFonts w:eastAsiaTheme="minorEastAsia"/>
          <w:sz w:val="28"/>
          <w:szCs w:val="28"/>
        </w:rPr>
        <w:t>первичные СП-разбиения</w:t>
      </w:r>
      <w:r w:rsidRPr="00863DD9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полученных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Pr="00D077D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в</w:t>
      </w:r>
      <w:r w:rsidRPr="00D077D1">
        <w:rPr>
          <w:rFonts w:eastAsiaTheme="minorEastAsia"/>
          <w:sz w:val="28"/>
          <w:szCs w:val="28"/>
        </w:rPr>
        <w:t xml:space="preserve"> од</w:t>
      </w:r>
      <w:r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Pr="00584A3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584A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</m:oMath>
      <w:r w:rsidRPr="00584A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Pr="00584A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Pr="00E7291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Pr="0038066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Pr="00CF539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CF539D">
        <w:rPr>
          <w:rFonts w:eastAsiaTheme="minorEastAsia"/>
          <w:sz w:val="28"/>
          <w:szCs w:val="28"/>
        </w:rPr>
        <w:t xml:space="preserve"> - </w:t>
      </w:r>
      <w:r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Pr="00CF539D">
        <w:rPr>
          <w:rFonts w:eastAsiaTheme="minorEastAsia"/>
          <w:sz w:val="28"/>
          <w:szCs w:val="28"/>
        </w:rPr>
        <w:t>, то</w:t>
      </w:r>
      <w:r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>
        <w:rPr>
          <w:rFonts w:eastAsiaTheme="minorEastAsia"/>
          <w:sz w:val="28"/>
          <w:szCs w:val="28"/>
        </w:rPr>
        <w:t xml:space="preserve"> также должны быть отождествлены, поскольку разбиение соответствует эквивалентности, а последняя транзитивна.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ждествляет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Pr="00EB7F8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з, где </w:t>
      </w:r>
      <w:r w:rsidRPr="00EB7F88">
        <w:rPr>
          <w:rFonts w:eastAsiaTheme="minorEastAsia"/>
          <w:i/>
          <w:sz w:val="28"/>
          <w:szCs w:val="28"/>
          <w:lang w:val="en-US"/>
        </w:rPr>
        <w:t>M</w:t>
      </w:r>
      <w:r w:rsidRPr="00421B92">
        <w:rPr>
          <w:rFonts w:eastAsiaTheme="minorEastAsia"/>
          <w:sz w:val="28"/>
          <w:szCs w:val="28"/>
        </w:rPr>
        <w:t xml:space="preserve"> – </w:t>
      </w:r>
      <w:r>
        <w:rPr>
          <w:rFonts w:eastAsiaTheme="minorEastAsia"/>
          <w:sz w:val="28"/>
          <w:szCs w:val="28"/>
        </w:rPr>
        <w:t>число состояний автомата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421B92" w:rsidRDefault="00421B92" w:rsidP="00421B92">
      <w:pPr>
        <w:pStyle w:val="2"/>
        <w:rPr>
          <w:rFonts w:eastAsiaTheme="minorEastAsia"/>
        </w:rPr>
      </w:pPr>
      <w:r>
        <w:rPr>
          <w:rFonts w:eastAsiaTheme="minorEastAsia"/>
        </w:rPr>
        <w:lastRenderedPageBreak/>
        <w:t>Пары разбиений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ва разбиения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Pr="000A346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Pr="000A3464">
        <w:rPr>
          <w:rFonts w:eastAsiaTheme="minorEastAsia"/>
          <w:i/>
          <w:sz w:val="28"/>
          <w:szCs w:val="28"/>
          <w:lang w:val="en-US"/>
        </w:rPr>
        <w:t>A</w:t>
      </w:r>
      <w:r w:rsidRPr="000A346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автомата</w:t>
      </w:r>
      <w:r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0A346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назовём парой разбиений, если и только если из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Pr="007A54E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Pr="007A54EB">
        <w:rPr>
          <w:rFonts w:eastAsiaTheme="minorEastAsia"/>
          <w:sz w:val="28"/>
          <w:szCs w:val="28"/>
        </w:rPr>
        <w:t>.</w:t>
      </w:r>
    </w:p>
    <w:p w:rsidR="00421B92" w:rsidRPr="00842469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Pr="00651089">
        <w:rPr>
          <w:rFonts w:eastAsiaTheme="minorEastAsia"/>
          <w:i/>
          <w:sz w:val="28"/>
          <w:szCs w:val="28"/>
          <w:lang w:val="en-US"/>
        </w:rPr>
        <w:t>S</w:t>
      </w:r>
      <w:r w:rsidRPr="0065108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5E6AC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Pr="0084246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84246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842469">
        <w:rPr>
          <w:rFonts w:eastAsiaTheme="minorEastAsia"/>
          <w:sz w:val="28"/>
          <w:szCs w:val="28"/>
        </w:rPr>
        <w:t>.</w:t>
      </w:r>
    </w:p>
    <w:p w:rsidR="00421B92" w:rsidRPr="009E67DC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пара разбиений.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Pr="006C082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две пары разбиений на множестве состояний </w:t>
      </w:r>
      <w:r w:rsidRPr="006C082A">
        <w:rPr>
          <w:rFonts w:eastAsiaTheme="minorEastAsia"/>
          <w:i/>
          <w:sz w:val="28"/>
          <w:szCs w:val="28"/>
          <w:lang w:val="en-US"/>
        </w:rPr>
        <w:t>A</w:t>
      </w:r>
      <w:r w:rsidRPr="006C082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автомата </w:t>
      </w:r>
      <w:r w:rsidRPr="006C082A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Pr="007C34B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Pr="007C34BF">
        <w:rPr>
          <w:rFonts w:eastAsiaTheme="minorEastAsia"/>
          <w:i/>
          <w:sz w:val="28"/>
          <w:szCs w:val="28"/>
          <w:lang w:val="en-US"/>
        </w:rPr>
        <w:t>A</w:t>
      </w:r>
      <w:r w:rsidRPr="007C34BF">
        <w:rPr>
          <w:rFonts w:eastAsiaTheme="minorEastAsia"/>
          <w:sz w:val="28"/>
          <w:szCs w:val="28"/>
        </w:rPr>
        <w:t>.</w:t>
      </w:r>
    </w:p>
    <w:p w:rsidR="00421B92" w:rsidRPr="009E67DC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E37B6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E37B6D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определяет входы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E37B6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от других автоматов. Т.е. 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E07C82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74725E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 буква внешнего входного алфавита</w:t>
      </w:r>
      <w:r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>
        <w:rPr>
          <w:rFonts w:eastAsiaTheme="minorEastAsia"/>
          <w:sz w:val="28"/>
          <w:szCs w:val="28"/>
        </w:rPr>
        <w:t>)</w:t>
      </w:r>
      <w:r w:rsidRPr="00C15732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C15732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любой момент времени определяется состоянием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B5623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B5623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065066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B16CA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Pr="00B16CAD">
        <w:rPr>
          <w:rFonts w:eastAsiaTheme="minorEastAsia"/>
          <w:i/>
          <w:sz w:val="28"/>
          <w:szCs w:val="28"/>
          <w:lang w:val="en-US"/>
        </w:rPr>
        <w:t>A</w:t>
      </w:r>
      <w:r w:rsidRPr="00B16CA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421B92" w:rsidRPr="00892EFF" w:rsidRDefault="00421B92" w:rsidP="00421B92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Pr="00892EFF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ab/>
      </w:r>
      <w:r>
        <w:rPr>
          <w:rFonts w:eastAsiaTheme="minorEastAsia"/>
          <w:sz w:val="28"/>
          <w:szCs w:val="28"/>
        </w:rPr>
        <w:tab/>
        <w:t>(1)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,p</m:t>
                </m:r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, </m:t>
        </m:r>
        <m:r>
          <w:rPr>
            <w:rFonts w:ascii="Cambria Math" w:hAnsi="Cambria Math"/>
            <w:sz w:val="28"/>
            <w:szCs w:val="28"/>
            <w:lang w:val="en-US"/>
          </w:rPr>
          <m:t>p</m:t>
        </m:r>
        <m:r>
          <w:rPr>
            <w:rFonts w:ascii="Cambria Math" w:hAnsi="Cambria Math"/>
            <w:sz w:val="28"/>
            <w:szCs w:val="28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0;1</m:t>
            </m:r>
          </m:e>
        </m:d>
      </m:oMath>
      <w:r w:rsidRPr="006D4C3C">
        <w:rPr>
          <w:rFonts w:eastAsiaTheme="minorEastAsia"/>
          <w:sz w:val="28"/>
          <w:szCs w:val="28"/>
        </w:rPr>
        <w:t>.</w:t>
      </w:r>
      <w:r w:rsidRPr="00145487">
        <w:rPr>
          <w:rFonts w:eastAsiaTheme="minorEastAsia"/>
          <w:sz w:val="28"/>
          <w:szCs w:val="28"/>
        </w:rPr>
        <w:t xml:space="preserve"> 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w:r w:rsidRPr="0014548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421B92" w:rsidRPr="003B7414" w:rsidRDefault="00421B92" w:rsidP="00421B92">
      <w:pPr>
        <w:pStyle w:val="a6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праведливо</w:t>
      </w:r>
      <w:r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Pr="003B7414">
        <w:rPr>
          <w:rFonts w:eastAsiaTheme="minorEastAsia"/>
          <w:sz w:val="28"/>
          <w:szCs w:val="28"/>
        </w:rPr>
        <w:t>.</w:t>
      </w:r>
    </w:p>
    <w:p w:rsidR="00421B92" w:rsidRPr="00AA51DB" w:rsidRDefault="00421B92" w:rsidP="00421B92">
      <w:pPr>
        <w:pStyle w:val="a6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Pr="00E73DA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Pr="00E73DA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Pr="00E73DA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Pr="00E73DA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  p</m:t>
            </m:r>
          </m:e>
        </m:d>
      </m:oMath>
      <w:r w:rsidRPr="00AA51DB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Pr="00174F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Pr="00174FA0">
        <w:rPr>
          <w:rFonts w:eastAsiaTheme="minorEastAsia"/>
          <w:i/>
          <w:sz w:val="28"/>
          <w:szCs w:val="28"/>
          <w:lang w:val="en-US"/>
        </w:rPr>
        <w:t>N</w:t>
      </w:r>
      <w:r w:rsidRPr="00174FA0">
        <w:rPr>
          <w:rFonts w:eastAsiaTheme="minorEastAsia"/>
          <w:sz w:val="28"/>
          <w:szCs w:val="28"/>
        </w:rPr>
        <w:t>.</w:t>
      </w:r>
      <w:r w:rsidRPr="00731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421B92" w:rsidRPr="00A345F1" w:rsidRDefault="00421B92" w:rsidP="00421B92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421B92" w:rsidRPr="00A345F1" w:rsidRDefault="00421B92" w:rsidP="00421B92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421B92" w:rsidRDefault="00421B92" w:rsidP="00421B92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421B92" w:rsidRPr="00D27E28" w:rsidRDefault="00421B92" w:rsidP="00421B92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421B92" w:rsidRPr="00297D34" w:rsidRDefault="00421B92" w:rsidP="00421B92">
      <w:pPr>
        <w:pStyle w:val="a6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Pr="0007127C">
        <w:rPr>
          <w:rFonts w:eastAsiaTheme="minorEastAsia"/>
          <w:sz w:val="28"/>
          <w:szCs w:val="28"/>
        </w:rPr>
        <w:tab/>
      </w:r>
      <w:r w:rsidRPr="00297D34">
        <w:rPr>
          <w:rFonts w:eastAsiaTheme="minorEastAsia"/>
          <w:sz w:val="28"/>
          <w:szCs w:val="28"/>
        </w:rPr>
        <w:tab/>
        <w:t>(2)</w:t>
      </w:r>
    </w:p>
    <w:p w:rsidR="00421B92" w:rsidRPr="00297D34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421B92" w:rsidRPr="0007127C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выходы 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5F54F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5F54F9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ко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E5F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Pr="00AE5F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ое 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должны быть соединены со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466AE6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421B92" w:rsidRPr="0007127C" w:rsidRDefault="00421B92" w:rsidP="00421B92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Pr="00DA70B6">
        <w:rPr>
          <w:rFonts w:eastAsiaTheme="minorEastAsia"/>
          <w:i/>
          <w:sz w:val="28"/>
          <w:szCs w:val="28"/>
        </w:rPr>
        <w:t>,</w:t>
      </w:r>
    </w:p>
    <w:p w:rsidR="00421B92" w:rsidRDefault="00421B92" w:rsidP="00421B9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ко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421B92" w:rsidRPr="009179A3" w:rsidRDefault="00421B92" w:rsidP="00421B92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p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179A3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Pr="00B92AE9">
        <w:rPr>
          <w:rFonts w:eastAsiaTheme="minorEastAsia"/>
          <w:sz w:val="28"/>
          <w:szCs w:val="28"/>
        </w:rPr>
        <w:t>.</w:t>
      </w:r>
      <w:r>
        <w:rPr>
          <w:rFonts w:eastAsiaTheme="minorEastAsia"/>
          <w:sz w:val="28"/>
          <w:szCs w:val="28"/>
        </w:rPr>
        <w:t xml:space="preserve">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1B4A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>СП-разбиение</w:t>
      </w:r>
      <w:r w:rsidRPr="001B4AB6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то</w:t>
      </w:r>
    </w:p>
    <w:p w:rsidR="00421B92" w:rsidRPr="007A6D25" w:rsidRDefault="00421B92" w:rsidP="00421B92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,p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,p</m:t>
                </m:r>
              </m:e>
            </m:d>
          </m:e>
        </m:d>
      </m:oMath>
      <w:r w:rsidRPr="001337ED">
        <w:rPr>
          <w:rFonts w:eastAsiaTheme="minorEastAsia"/>
          <w:i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,  p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p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,p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421B92" w:rsidRPr="007A6D25" w:rsidRDefault="00421B92" w:rsidP="00421B92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функции соединения 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D01494">
        <w:rPr>
          <w:rFonts w:eastAsiaTheme="minorEastAsia"/>
          <w:sz w:val="28"/>
          <w:szCs w:val="28"/>
        </w:rPr>
        <w:t xml:space="preserve">; </w:t>
      </w:r>
      <w:r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390A59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390A5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падают только те векторы из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390A5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у которых пересечение всех компонентов не пусто. 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Pr="00390A5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421B92" w:rsidRDefault="00421B92" w:rsidP="00421B92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421B92" w:rsidRDefault="00421B92" w:rsidP="00421B9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43128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43128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421B92" w:rsidRDefault="00421B92" w:rsidP="00421B92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21B92" w:rsidRDefault="00421B92" w:rsidP="00421B92">
      <w:pPr>
        <w:pStyle w:val="a6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421B92" w:rsidRDefault="00421B92" w:rsidP="00421B92">
      <w:pPr>
        <w:pStyle w:val="a6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Pr="00EE44F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EE44F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падают только те векторы из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Pr="00EE44F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ых пересечение всех компонентов не пусто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421B92" w:rsidRDefault="00421B92" w:rsidP="00421B92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p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 p</m:t>
              </m:r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421B92" w:rsidRPr="00931F20" w:rsidRDefault="00421B92" w:rsidP="00421B92">
      <w:pPr>
        <w:pStyle w:val="a6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работе </w:t>
      </w:r>
      <w:r w:rsidRPr="00913C1D">
        <w:rPr>
          <w:rFonts w:eastAsiaTheme="minorEastAsia"/>
          <w:sz w:val="28"/>
          <w:szCs w:val="28"/>
        </w:rPr>
        <w:t>[</w:t>
      </w:r>
      <w:r>
        <w:rPr>
          <w:rFonts w:eastAsiaTheme="minorEastAsia"/>
          <w:sz w:val="28"/>
          <w:szCs w:val="28"/>
        </w:rPr>
        <w:t>ссылка</w:t>
      </w:r>
      <w:r w:rsidRPr="00913C1D">
        <w:rPr>
          <w:rFonts w:eastAsiaTheme="minorEastAsia"/>
          <w:sz w:val="28"/>
          <w:szCs w:val="28"/>
        </w:rPr>
        <w:t>]</w:t>
      </w:r>
      <w:r>
        <w:rPr>
          <w:rFonts w:eastAsiaTheme="minorEastAsia"/>
          <w:sz w:val="28"/>
          <w:szCs w:val="28"/>
        </w:rPr>
        <w:t xml:space="preserve"> 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421B92" w:rsidRPr="006515A1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</w:t>
      </w:r>
      <w:r>
        <w:rPr>
          <w:rFonts w:eastAsiaTheme="minorEastAsia"/>
          <w:sz w:val="28"/>
          <w:szCs w:val="28"/>
        </w:rPr>
        <w:lastRenderedPageBreak/>
        <w:t xml:space="preserve">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Pr="00FB505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являются наибольшими разбиениями, причём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FB505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FB505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FB505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FB505C">
        <w:rPr>
          <w:rFonts w:eastAsiaTheme="minorEastAsia"/>
          <w:sz w:val="28"/>
          <w:szCs w:val="28"/>
        </w:rPr>
        <w:t>. Использование ра</w:t>
      </w:r>
      <w:r>
        <w:rPr>
          <w:rFonts w:eastAsiaTheme="minorEastAsia"/>
          <w:sz w:val="28"/>
          <w:szCs w:val="28"/>
        </w:rPr>
        <w:t xml:space="preserve">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Pr="00FB505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C42C62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аименьшей сложности.</w:t>
      </w:r>
    </w:p>
    <w:p w:rsidR="00421B92" w:rsidRPr="00C2521F" w:rsidRDefault="00421B92" w:rsidP="00421B92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</w:p>
    <w:p w:rsidR="00421B92" w:rsidRPr="00273D8B" w:rsidRDefault="00421B92" w:rsidP="00421B92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540.75pt" o:ole="">
            <v:imagedata r:id="rId5" o:title=""/>
          </v:shape>
          <o:OLEObject Type="Embed" ProgID="Visio.Drawing.11" ShapeID="_x0000_i1025" DrawAspect="Content" ObjectID="_1306760842" r:id="rId6"/>
        </w:object>
      </w:r>
    </w:p>
    <w:p w:rsidR="00421B92" w:rsidRDefault="00421B92" w:rsidP="00421B92">
      <w:pPr>
        <w:pStyle w:val="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A1DA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может быть выполнено при различных совокупностях </w:t>
      </w:r>
      <w:r>
        <w:rPr>
          <w:rFonts w:eastAsiaTheme="minorEastAsia"/>
          <w:sz w:val="28"/>
          <w:szCs w:val="28"/>
        </w:rPr>
        <w:lastRenderedPageBreak/>
        <w:t xml:space="preserve">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>
        <w:rPr>
          <w:rFonts w:eastAsiaTheme="minorEastAsia"/>
          <w:sz w:val="28"/>
          <w:szCs w:val="28"/>
        </w:rPr>
        <w:t>).</w:t>
      </w:r>
    </w:p>
    <w:p w:rsidR="00421B92" w:rsidRPr="008B60A0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ыбор данного множества должен быть осуществлён до начала декомпозиции автомата. Так как имеется однозначное соответствие между этим выбором и результирующей сетью, то в зависимости от целей декомпозиции можно ввести критерий выбора (оценки) конкретного множества, который позволит получить результат, наиболее полно удовлетворяющий этим целям.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Например, из всех возможных вариантов декомпозиции особый интерес представляют случаи, при которых распределение состояний по подавтоматам сети наиболее равномерно.</w:t>
      </w:r>
    </w:p>
    <w:p w:rsidR="00421B92" w:rsidRP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Рассмотренный выше критерий даёт количественную оценку каждому множеству ортогональных разбиений (в процентах):</w:t>
      </w:r>
    </w:p>
    <w:p w:rsidR="00421B92" w:rsidRPr="00421B92" w:rsidRDefault="00421B92" w:rsidP="00421B92">
      <w:pPr>
        <w:pStyle w:val="a6"/>
        <w:spacing w:line="360" w:lineRule="auto"/>
        <w:ind w:left="0" w:firstLine="709"/>
        <w:jc w:val="center"/>
        <w:rPr>
          <w:rFonts w:eastAsiaTheme="minorEastAsia"/>
          <w:sz w:val="40"/>
          <w:szCs w:val="40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40"/>
                <w:szCs w:val="40"/>
              </w:rPr>
            </m:ctrlPr>
          </m:sSubPr>
          <m:e>
            <m:r>
              <w:rPr>
                <w:rFonts w:ascii="Cambria Math" w:eastAsiaTheme="minorEastAsia" w:hAnsi="Cambria Math"/>
                <w:sz w:val="40"/>
                <w:szCs w:val="40"/>
              </w:rPr>
              <m:t>p</m:t>
            </m:r>
          </m:e>
          <m:sub>
            <m:r>
              <w:rPr>
                <w:rFonts w:ascii="Cambria Math" w:eastAsiaTheme="minorEastAsia" w:hAnsi="Cambria Math"/>
                <w:sz w:val="40"/>
                <w:szCs w:val="40"/>
              </w:rPr>
              <m:t>2</m:t>
            </m:r>
          </m:sub>
        </m:sSub>
        <m:r>
          <w:rPr>
            <w:rFonts w:ascii="Cambria Math" w:eastAsiaTheme="minorEastAsia" w:hAnsi="Cambria Math"/>
            <w:sz w:val="40"/>
            <w:szCs w:val="40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40"/>
                <w:szCs w:val="40"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sz w:val="40"/>
                    <w:szCs w:val="40"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40"/>
                    <w:szCs w:val="40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/>
                    <w:sz w:val="40"/>
                    <w:szCs w:val="40"/>
                  </w:rPr>
                  <m:t>=1</m:t>
                </m:r>
              </m:sub>
              <m:sup>
                <m:r>
                  <w:rPr>
                    <w:rFonts w:ascii="Cambria Math" w:eastAsiaTheme="minorEastAsia" w:hAnsi="Cambria Math"/>
                    <w:sz w:val="40"/>
                    <w:szCs w:val="40"/>
                    <w:lang w:val="en-US"/>
                  </w:rPr>
                  <m:t>k</m:t>
                </m:r>
              </m:sup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40"/>
                        <w:szCs w:val="40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40"/>
                            <w:szCs w:val="4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  <w:lang w:val="en-US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40"/>
                        <w:szCs w:val="40"/>
                      </w:rPr>
                      <m:t xml:space="preserve">- 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40"/>
                            <w:szCs w:val="40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  <w:lang w:val="en-US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  <w:lang w:val="en-US"/>
                          </w:rPr>
                          <m:t>k</m:t>
                        </m:r>
                      </m:den>
                    </m:f>
                  </m:e>
                </m:d>
              </m:e>
            </m:nary>
          </m:num>
          <m:den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sz w:val="40"/>
                    <w:szCs w:val="40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40"/>
                    <w:szCs w:val="40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40"/>
                    <w:szCs w:val="40"/>
                  </w:rPr>
                  <m:t>n</m:t>
                </m:r>
              </m:sup>
              <m:e>
                <m:r>
                  <w:rPr>
                    <w:rFonts w:ascii="Cambria Math" w:eastAsiaTheme="minorEastAsia" w:hAnsi="Cambria Math"/>
                    <w:sz w:val="40"/>
                    <w:szCs w:val="40"/>
                  </w:rPr>
                  <m:t>2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40"/>
                        <w:szCs w:val="4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40"/>
                            <w:szCs w:val="4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40"/>
                        <w:szCs w:val="40"/>
                      </w:rPr>
                      <m:t>N-</m:t>
                    </m:r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40"/>
                            <w:szCs w:val="40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sz w:val="40"/>
                        <w:szCs w:val="4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40"/>
                            <w:szCs w:val="4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40"/>
                        <w:szCs w:val="40"/>
                      </w:rPr>
                      <m:t>-N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40"/>
                            <w:szCs w:val="4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40"/>
                            <w:szCs w:val="40"/>
                          </w:rPr>
                          <m:t>i</m:t>
                        </m:r>
                      </m:sub>
                    </m:sSub>
                  </m:den>
                </m:f>
              </m:e>
            </m:nary>
          </m:den>
        </m:f>
        <m:r>
          <w:rPr>
            <w:rFonts w:ascii="Cambria Math" w:eastAsiaTheme="minorEastAsia" w:hAnsi="Cambria Math"/>
            <w:sz w:val="40"/>
            <w:szCs w:val="40"/>
          </w:rPr>
          <m:t>∙100%</m:t>
        </m:r>
      </m:oMath>
      <w:r w:rsidRPr="00421B92">
        <w:rPr>
          <w:rFonts w:eastAsiaTheme="minorEastAsia"/>
          <w:sz w:val="40"/>
          <w:szCs w:val="40"/>
        </w:rPr>
        <w:t xml:space="preserve"> ,</w:t>
      </w:r>
    </w:p>
    <w:p w:rsidR="00421B92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n- </m:t>
        </m:r>
      </m:oMath>
      <w:r>
        <w:rPr>
          <w:rFonts w:eastAsiaTheme="minorEastAsia"/>
          <w:sz w:val="28"/>
          <w:szCs w:val="28"/>
        </w:rPr>
        <w:t>число элементов во множестве ортогональных разбиений</w:t>
      </w:r>
      <w:r w:rsidRPr="004A2011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N- </m:t>
        </m:r>
      </m:oMath>
      <w:r>
        <w:rPr>
          <w:rFonts w:eastAsiaTheme="minorEastAsia"/>
          <w:sz w:val="28"/>
          <w:szCs w:val="28"/>
        </w:rPr>
        <w:t>число элементов во множестве состояний исходного автомата</w:t>
      </w:r>
      <w:r w:rsidRPr="005028C9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- </m:t>
        </m:r>
      </m:oMath>
      <w:r>
        <w:rPr>
          <w:rFonts w:eastAsiaTheme="minorEastAsia"/>
          <w:sz w:val="28"/>
          <w:szCs w:val="28"/>
        </w:rPr>
        <w:t xml:space="preserve">количество элементов в </w:t>
      </w:r>
      <m:oMath>
        <m:r>
          <w:rPr>
            <w:rFonts w:ascii="Cambria Math" w:eastAsiaTheme="minorEastAsia" w:hAnsi="Cambria Math"/>
            <w:sz w:val="28"/>
            <w:szCs w:val="28"/>
          </w:rPr>
          <m:t>j-</m:t>
        </m:r>
      </m:oMath>
      <w:r>
        <w:rPr>
          <w:rFonts w:eastAsiaTheme="minorEastAsia"/>
          <w:sz w:val="28"/>
          <w:szCs w:val="28"/>
        </w:rPr>
        <w:t>ом блоке, оцениваемого разбиения,</w:t>
      </w:r>
      <w:r w:rsidRPr="004F2A29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k- </m:t>
        </m:r>
      </m:oMath>
      <w:r>
        <w:rPr>
          <w:rFonts w:eastAsiaTheme="minorEastAsia"/>
          <w:sz w:val="28"/>
          <w:szCs w:val="28"/>
        </w:rPr>
        <w:t>количество блоков, оцениваемого разбиения,</w:t>
      </w:r>
      <w:r w:rsidRPr="005028C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- </m:t>
        </m:r>
      </m:oMath>
      <w:r>
        <w:rPr>
          <w:rFonts w:eastAsiaTheme="minorEastAsia"/>
          <w:sz w:val="28"/>
          <w:szCs w:val="28"/>
        </w:rPr>
        <w:t>количество блоков</w:t>
      </w:r>
      <w:r w:rsidRPr="004F2A29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>ого разбиения.</w:t>
      </w:r>
    </w:p>
    <w:p w:rsidR="00421B92" w:rsidRPr="005028C9" w:rsidRDefault="00421B92" w:rsidP="00421B92">
      <w:pPr>
        <w:pStyle w:val="a6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Данный критерий даёт тем большую оценку, чем менее разбиение соответствует ему.</w:t>
      </w:r>
    </w:p>
    <w:p w:rsidR="00D223C1" w:rsidRDefault="00D223C1"/>
    <w:sectPr w:rsidR="00D223C1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6BF4D60"/>
    <w:multiLevelType w:val="hybridMultilevel"/>
    <w:tmpl w:val="C7F47990"/>
    <w:lvl w:ilvl="0" w:tplc="4CC477F8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588094C"/>
    <w:multiLevelType w:val="hybridMultilevel"/>
    <w:tmpl w:val="994C85FA"/>
    <w:lvl w:ilvl="0" w:tplc="B65A1582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9"/>
  </w:num>
  <w:num w:numId="2">
    <w:abstractNumId w:val="1"/>
  </w:num>
  <w:num w:numId="3">
    <w:abstractNumId w:val="8"/>
  </w:num>
  <w:num w:numId="4">
    <w:abstractNumId w:val="6"/>
  </w:num>
  <w:num w:numId="5">
    <w:abstractNumId w:val="10"/>
  </w:num>
  <w:num w:numId="6">
    <w:abstractNumId w:val="5"/>
  </w:num>
  <w:num w:numId="7">
    <w:abstractNumId w:val="7"/>
  </w:num>
  <w:num w:numId="8">
    <w:abstractNumId w:val="0"/>
  </w:num>
  <w:num w:numId="9">
    <w:abstractNumId w:val="3"/>
  </w:num>
  <w:num w:numId="10">
    <w:abstractNumId w:val="2"/>
  </w:num>
  <w:num w:numId="1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D223C1"/>
    <w:rsid w:val="00421B92"/>
    <w:rsid w:val="00D223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1B92"/>
  </w:style>
  <w:style w:type="paragraph" w:styleId="1">
    <w:name w:val="heading 1"/>
    <w:basedOn w:val="a"/>
    <w:next w:val="a"/>
    <w:link w:val="10"/>
    <w:uiPriority w:val="9"/>
    <w:qFormat/>
    <w:rsid w:val="00421B9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21B9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21B9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21B9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3">
    <w:name w:val="Placeholder Text"/>
    <w:basedOn w:val="a0"/>
    <w:uiPriority w:val="99"/>
    <w:semiHidden/>
    <w:rsid w:val="00421B92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421B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21B92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421B92"/>
    <w:pPr>
      <w:ind w:left="720"/>
      <w:contextualSpacing/>
    </w:pPr>
  </w:style>
  <w:style w:type="table" w:styleId="a7">
    <w:name w:val="Table Grid"/>
    <w:basedOn w:val="a1"/>
    <w:uiPriority w:val="59"/>
    <w:rsid w:val="00421B9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5</Pages>
  <Words>3176</Words>
  <Characters>18104</Characters>
  <Application>Microsoft Office Word</Application>
  <DocSecurity>0</DocSecurity>
  <Lines>150</Lines>
  <Paragraphs>42</Paragraphs>
  <ScaleCrop>false</ScaleCrop>
  <Company>eee</Company>
  <LinksUpToDate>false</LinksUpToDate>
  <CharactersWithSpaces>212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Шляпенко</dc:creator>
  <cp:keywords/>
  <dc:description/>
  <cp:lastModifiedBy>Шляпенко</cp:lastModifiedBy>
  <cp:revision>2</cp:revision>
  <dcterms:created xsi:type="dcterms:W3CDTF">2009-06-17T12:19:00Z</dcterms:created>
  <dcterms:modified xsi:type="dcterms:W3CDTF">2009-06-17T12:21:00Z</dcterms:modified>
</cp:coreProperties>
</file>